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D447979" w14:textId="77777777" w:rsidR="00357EAF" w:rsidRDefault="00357EAF" w:rsidP="00CC45C1">
      <w:pPr>
        <w:pStyle w:val="AralkYok"/>
        <w:jc w:val="center"/>
        <w:rPr>
          <w:b/>
          <w:noProof/>
          <w:lang w:eastAsia="tr-TR"/>
        </w:rPr>
      </w:pPr>
      <w:r w:rsidRPr="00357EAF">
        <w:rPr>
          <w:b/>
          <w:noProof/>
          <w:lang w:eastAsia="tr-TR"/>
        </w:rPr>
        <w:t xml:space="preserve">DERECE VE KADEME TERFİ İŞLEMLERİ </w:t>
      </w:r>
    </w:p>
    <w:p w14:paraId="1B8CA7DF" w14:textId="77777777" w:rsidR="00212EFB" w:rsidRDefault="00212EFB" w:rsidP="001006F3">
      <w:pPr>
        <w:pStyle w:val="AralkYok"/>
        <w:jc w:val="center"/>
        <w:rPr>
          <w:b/>
          <w:noProof/>
          <w:lang w:eastAsia="tr-TR"/>
        </w:rPr>
      </w:pPr>
    </w:p>
    <w:p w14:paraId="72EDC6E0" w14:textId="0922EA8C" w:rsidR="00A555FB" w:rsidRPr="004023B0" w:rsidRDefault="00357EAF" w:rsidP="001006F3">
      <w:pPr>
        <w:pStyle w:val="AralkYok"/>
        <w:jc w:val="center"/>
        <w:rPr>
          <w:rFonts w:ascii="Cambria" w:hAnsi="Cambria"/>
        </w:rPr>
      </w:pPr>
      <w:r>
        <w:object w:dxaOrig="7140" w:dyaOrig="8925" w14:anchorId="57EBD1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446.25pt" o:ole="">
            <v:imagedata r:id="rId6" o:title=""/>
          </v:shape>
          <o:OLEObject Type="Embed" ProgID="Visio.Drawing.15" ShapeID="_x0000_i1025" DrawAspect="Content" ObjectID="_1834220193" r:id="rId7"/>
        </w:object>
      </w:r>
    </w:p>
    <w:p w14:paraId="0F5CAEF6" w14:textId="77777777" w:rsidR="00BC7571" w:rsidRDefault="00BC7571" w:rsidP="00BC7571">
      <w:pPr>
        <w:pStyle w:val="AralkYok"/>
      </w:pPr>
    </w:p>
    <w:p w14:paraId="71B0BE13" w14:textId="77777777" w:rsidR="00BC7571" w:rsidRDefault="00BC7571" w:rsidP="00BC7571">
      <w:pPr>
        <w:pStyle w:val="AralkYok"/>
      </w:pPr>
    </w:p>
    <w:p w14:paraId="44B32C96" w14:textId="77777777" w:rsidR="00212EFB" w:rsidRDefault="00212EFB" w:rsidP="00BC7571">
      <w:pPr>
        <w:pStyle w:val="AralkYok"/>
      </w:pPr>
    </w:p>
    <w:p w14:paraId="424E5604" w14:textId="77777777" w:rsidR="00212EFB" w:rsidRDefault="00212EFB" w:rsidP="00BC7571">
      <w:pPr>
        <w:pStyle w:val="AralkYok"/>
      </w:pPr>
    </w:p>
    <w:p w14:paraId="7C76E2A4" w14:textId="77777777" w:rsidR="00212EFB" w:rsidRDefault="00212EFB" w:rsidP="00BC7571">
      <w:pPr>
        <w:pStyle w:val="AralkYok"/>
      </w:pPr>
    </w:p>
    <w:p w14:paraId="2561FF99" w14:textId="77777777" w:rsidR="00212EFB" w:rsidRDefault="00212EFB" w:rsidP="00BC7571">
      <w:pPr>
        <w:pStyle w:val="AralkYok"/>
      </w:pPr>
    </w:p>
    <w:p w14:paraId="387EDE11" w14:textId="77777777" w:rsidR="00212EFB" w:rsidRDefault="00212EFB" w:rsidP="00BC7571">
      <w:pPr>
        <w:pStyle w:val="AralkYok"/>
      </w:pPr>
    </w:p>
    <w:p w14:paraId="5DB0E521" w14:textId="77777777" w:rsidR="00212EFB" w:rsidRDefault="00212EFB" w:rsidP="00BC7571">
      <w:pPr>
        <w:pStyle w:val="AralkYok"/>
      </w:pPr>
    </w:p>
    <w:p w14:paraId="183BA861" w14:textId="77777777" w:rsidR="00212EFB" w:rsidRDefault="00212EFB" w:rsidP="00BC7571">
      <w:pPr>
        <w:pStyle w:val="AralkYok"/>
      </w:pPr>
    </w:p>
    <w:p w14:paraId="0F9F7C0E" w14:textId="77777777" w:rsidR="00212EFB" w:rsidRDefault="00212EFB" w:rsidP="00BC7571">
      <w:pPr>
        <w:pStyle w:val="AralkYok"/>
      </w:pPr>
    </w:p>
    <w:p w14:paraId="6CF002D1" w14:textId="77777777" w:rsidR="00212EFB" w:rsidRDefault="00212EFB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212EFB" w14:paraId="77B75AA4" w14:textId="77777777" w:rsidTr="00B24A58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FD206" w14:textId="77777777" w:rsidR="00212EFB" w:rsidRDefault="00212EFB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90812" w14:textId="77777777" w:rsidR="00212EFB" w:rsidRDefault="00212EFB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776DA" w14:textId="77777777" w:rsidR="00212EFB" w:rsidRDefault="00212EFB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212EFB" w14:paraId="310DA191" w14:textId="77777777" w:rsidTr="00B24A58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D306D" w14:textId="77777777" w:rsidR="00212EFB" w:rsidRDefault="00212EFB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7A057" w14:textId="77777777" w:rsidR="00212EFB" w:rsidRDefault="00212EFB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0D2EDBD0" w14:textId="77777777" w:rsidR="00212EFB" w:rsidRDefault="00212EFB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3627F" w14:textId="77777777" w:rsidR="00212EFB" w:rsidRDefault="00212EFB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51D69B38" w14:textId="77777777" w:rsidR="00212EFB" w:rsidRDefault="00212EFB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44603576" w14:textId="77777777" w:rsidR="00212EFB" w:rsidRPr="00BC7571" w:rsidRDefault="00212EFB" w:rsidP="00BC7571">
      <w:pPr>
        <w:pStyle w:val="AralkYok"/>
      </w:pPr>
    </w:p>
    <w:sectPr w:rsidR="00212EFB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D66F524" w14:textId="77777777" w:rsidR="005A41B2" w:rsidRDefault="005A41B2" w:rsidP="00534F7F">
      <w:pPr>
        <w:spacing w:after="0" w:line="240" w:lineRule="auto"/>
      </w:pPr>
      <w:r>
        <w:separator/>
      </w:r>
    </w:p>
  </w:endnote>
  <w:endnote w:type="continuationSeparator" w:id="0">
    <w:p w14:paraId="5F142E8F" w14:textId="77777777" w:rsidR="005A41B2" w:rsidRDefault="005A41B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AF9D77D" w14:textId="77777777" w:rsidR="005A41B2" w:rsidRDefault="005A41B2" w:rsidP="00534F7F">
      <w:pPr>
        <w:spacing w:after="0" w:line="240" w:lineRule="auto"/>
      </w:pPr>
      <w:r>
        <w:separator/>
      </w:r>
    </w:p>
  </w:footnote>
  <w:footnote w:type="continuationSeparator" w:id="0">
    <w:p w14:paraId="2C9BA693" w14:textId="77777777" w:rsidR="005A41B2" w:rsidRDefault="005A41B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459A049" w14:textId="77777777" w:rsidR="00212EFB" w:rsidRDefault="00212EFB" w:rsidP="00212EFB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3DB02D42" wp14:editId="2AC51E29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6D66EF87" w14:textId="77777777" w:rsidR="00212EFB" w:rsidRDefault="00212EFB" w:rsidP="00212EFB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20FFF42C" w14:textId="77777777" w:rsidR="00212EFB" w:rsidRDefault="00212EFB" w:rsidP="00212EFB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164705A4" w14:textId="77777777" w:rsidR="00212EFB" w:rsidRPr="00746925" w:rsidRDefault="00212EFB" w:rsidP="00212EFB">
    <w:pPr>
      <w:pStyle w:val="stBilgi"/>
    </w:pPr>
  </w:p>
  <w:p w14:paraId="5BA28FA5" w14:textId="77777777" w:rsidR="00212EFB" w:rsidRPr="00212EFB" w:rsidRDefault="00212EFB" w:rsidP="00212EF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006F3"/>
    <w:rsid w:val="001328B1"/>
    <w:rsid w:val="00164950"/>
    <w:rsid w:val="0016547C"/>
    <w:rsid w:val="001724E3"/>
    <w:rsid w:val="001842CA"/>
    <w:rsid w:val="001F6791"/>
    <w:rsid w:val="00212EFB"/>
    <w:rsid w:val="00236E1E"/>
    <w:rsid w:val="002D7F5E"/>
    <w:rsid w:val="00304662"/>
    <w:rsid w:val="003230A8"/>
    <w:rsid w:val="00357EAF"/>
    <w:rsid w:val="004023B0"/>
    <w:rsid w:val="0043565C"/>
    <w:rsid w:val="00467465"/>
    <w:rsid w:val="00523A79"/>
    <w:rsid w:val="00534F7F"/>
    <w:rsid w:val="00551B24"/>
    <w:rsid w:val="005A41B2"/>
    <w:rsid w:val="005B5AD0"/>
    <w:rsid w:val="005E480C"/>
    <w:rsid w:val="00602BF1"/>
    <w:rsid w:val="0061636C"/>
    <w:rsid w:val="0064705C"/>
    <w:rsid w:val="00715C4E"/>
    <w:rsid w:val="0073606C"/>
    <w:rsid w:val="008F10A2"/>
    <w:rsid w:val="00937969"/>
    <w:rsid w:val="0098664F"/>
    <w:rsid w:val="00990895"/>
    <w:rsid w:val="00A125A4"/>
    <w:rsid w:val="00A354CE"/>
    <w:rsid w:val="00A555FB"/>
    <w:rsid w:val="00A97BC7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C45C1"/>
    <w:rsid w:val="00CE61CC"/>
    <w:rsid w:val="00CF0720"/>
    <w:rsid w:val="00D21150"/>
    <w:rsid w:val="00D23714"/>
    <w:rsid w:val="00D90150"/>
    <w:rsid w:val="00DD51A4"/>
    <w:rsid w:val="00E87FEE"/>
    <w:rsid w:val="00EB7AB6"/>
    <w:rsid w:val="00F25ED7"/>
    <w:rsid w:val="00F36A47"/>
    <w:rsid w:val="00F51914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8</Words>
  <Characters>162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3</cp:revision>
  <cp:lastPrinted>2019-02-19T13:40:00Z</cp:lastPrinted>
  <dcterms:created xsi:type="dcterms:W3CDTF">2024-10-01T08:05:00Z</dcterms:created>
  <dcterms:modified xsi:type="dcterms:W3CDTF">2026-03-05T09:50:00Z</dcterms:modified>
</cp:coreProperties>
</file>